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F848AC" w:rsidRPr="00C305C2" w:rsidTr="00F848AC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F848AC" w:rsidRPr="0061636C" w:rsidRDefault="00F848AC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F848AC" w:rsidRPr="00EB7AB6" w:rsidRDefault="00F848AC" w:rsidP="00787286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rFonts w:ascii="Cambria" w:hAnsi="Cambria"/>
                <w:b/>
                <w:sz w:val="20"/>
                <w:szCs w:val="18"/>
              </w:rPr>
              <w:t>İktisadi ve i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F848AC" w:rsidRPr="00236E1E" w:rsidRDefault="00F848AC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F848AC" w:rsidRPr="00551B24" w:rsidRDefault="00F848AC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F848AC" w:rsidRPr="00C305C2" w:rsidRDefault="00F848AC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F848AC" w:rsidP="0035754C">
      <w:pPr>
        <w:pStyle w:val="AralkYok"/>
        <w:ind w:hanging="851"/>
        <w:jc w:val="center"/>
        <w:rPr>
          <w:rFonts w:ascii="Cambria" w:hAnsi="Cambria"/>
        </w:rPr>
      </w:pPr>
      <w:r>
        <w:object w:dxaOrig="10590" w:dyaOrig="14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610.8pt" o:ole="">
            <v:imagedata r:id="rId6" o:title=""/>
          </v:shape>
          <o:OLEObject Type="Embed" ProgID="Visio.Drawing.15" ShapeID="_x0000_i1025" DrawAspect="Content" ObjectID="_1726572044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51D5" w:rsidRDefault="000851D5" w:rsidP="00534F7F">
      <w:pPr>
        <w:spacing w:after="0" w:line="240" w:lineRule="auto"/>
      </w:pPr>
      <w:r>
        <w:separator/>
      </w:r>
    </w:p>
  </w:endnote>
  <w:endnote w:type="continuationSeparator" w:id="0">
    <w:p w:rsidR="000851D5" w:rsidRDefault="000851D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BA4" w:rsidRDefault="00414BA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4F7F" w:rsidRPr="00E01456" w:rsidRDefault="00534F7F" w:rsidP="00E0145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BA4" w:rsidRDefault="00414BA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51D5" w:rsidRDefault="000851D5" w:rsidP="00534F7F">
      <w:pPr>
        <w:spacing w:after="0" w:line="240" w:lineRule="auto"/>
      </w:pPr>
      <w:r>
        <w:separator/>
      </w:r>
    </w:p>
  </w:footnote>
  <w:footnote w:type="continuationSeparator" w:id="0">
    <w:p w:rsidR="000851D5" w:rsidRDefault="000851D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BA4" w:rsidRDefault="00414BA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414BA4" w:rsidP="00F848AC">
          <w:pPr>
            <w:pStyle w:val="stBilgi"/>
            <w:ind w:left="-115" w:right="-110"/>
          </w:pPr>
          <w:r w:rsidRPr="00414BA4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4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5754C" w:rsidRPr="0035754C" w:rsidRDefault="0035754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5754C">
            <w:rPr>
              <w:rFonts w:ascii="Cambria" w:hAnsi="Cambria"/>
              <w:b/>
              <w:color w:val="002060"/>
            </w:rPr>
            <w:t>HAFTALIK DERS PROGRAMI</w:t>
          </w:r>
        </w:p>
        <w:p w:rsidR="00534F7F" w:rsidRPr="0035754C" w:rsidRDefault="0035754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5754C">
            <w:rPr>
              <w:rFonts w:ascii="Cambria" w:hAnsi="Cambria"/>
              <w:b/>
              <w:color w:val="002060"/>
            </w:rPr>
            <w:t xml:space="preserve"> </w:t>
          </w:r>
          <w:r w:rsidR="00467465"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6B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6B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6B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B6B81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BA4" w:rsidRDefault="00414BA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0851D5"/>
    <w:rsid w:val="001328B1"/>
    <w:rsid w:val="00164950"/>
    <w:rsid w:val="0016547C"/>
    <w:rsid w:val="001842CA"/>
    <w:rsid w:val="001F6791"/>
    <w:rsid w:val="00236E1E"/>
    <w:rsid w:val="002866D5"/>
    <w:rsid w:val="003230A8"/>
    <w:rsid w:val="0034059A"/>
    <w:rsid w:val="0035754C"/>
    <w:rsid w:val="003F2787"/>
    <w:rsid w:val="004023B0"/>
    <w:rsid w:val="00403F69"/>
    <w:rsid w:val="00414BA4"/>
    <w:rsid w:val="00417E22"/>
    <w:rsid w:val="00455D47"/>
    <w:rsid w:val="00467465"/>
    <w:rsid w:val="00534F7F"/>
    <w:rsid w:val="00551B24"/>
    <w:rsid w:val="005B1BC2"/>
    <w:rsid w:val="005B5AD0"/>
    <w:rsid w:val="005B6B81"/>
    <w:rsid w:val="005E2DB4"/>
    <w:rsid w:val="0061636C"/>
    <w:rsid w:val="0064705C"/>
    <w:rsid w:val="00707102"/>
    <w:rsid w:val="00715C4E"/>
    <w:rsid w:val="0073606C"/>
    <w:rsid w:val="0084550B"/>
    <w:rsid w:val="00885625"/>
    <w:rsid w:val="00937969"/>
    <w:rsid w:val="00950F2B"/>
    <w:rsid w:val="00A125A4"/>
    <w:rsid w:val="00A354CE"/>
    <w:rsid w:val="00A65969"/>
    <w:rsid w:val="00B94075"/>
    <w:rsid w:val="00BC7571"/>
    <w:rsid w:val="00C305C2"/>
    <w:rsid w:val="00C56FD8"/>
    <w:rsid w:val="00CF0720"/>
    <w:rsid w:val="00D23714"/>
    <w:rsid w:val="00DD51A4"/>
    <w:rsid w:val="00E01456"/>
    <w:rsid w:val="00E01B59"/>
    <w:rsid w:val="00E87FEE"/>
    <w:rsid w:val="00F36A47"/>
    <w:rsid w:val="00F848A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09477E"/>
  <w15:docId w15:val="{0E9F33FE-6DA7-4181-BCA5-41713FDC4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F848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848A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7</cp:revision>
  <cp:lastPrinted>2022-09-29T12:52:00Z</cp:lastPrinted>
  <dcterms:created xsi:type="dcterms:W3CDTF">2019-02-15T12:25:00Z</dcterms:created>
  <dcterms:modified xsi:type="dcterms:W3CDTF">2022-10-06T11:34:00Z</dcterms:modified>
</cp:coreProperties>
</file>